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EC6B38" w:rsidP="0059656D">
      <w:pPr>
        <w:pStyle w:val="Heading1"/>
      </w:pPr>
      <w:r>
        <w:object w:dxaOrig="15835" w:dyaOrig="12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9.5pt" o:ole="">
            <v:imagedata r:id="rId4" o:title=""/>
          </v:shape>
          <o:OLEObject Type="Embed" ProgID="Visio.Drawing.11" ShapeID="_x0000_i1025" DrawAspect="Content" ObjectID="_1368038514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characterSpacingControl w:val="doNotCompress"/>
  <w:compat/>
  <w:rsids>
    <w:rsidRoot w:val="00D25C79"/>
    <w:rsid w:val="004F0CC8"/>
    <w:rsid w:val="0059656D"/>
    <w:rsid w:val="00D25C79"/>
    <w:rsid w:val="00DF15BA"/>
    <w:rsid w:val="00E544DC"/>
    <w:rsid w:val="00EC6B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paragraph" w:styleId="Heading1">
    <w:name w:val="heading 1"/>
    <w:basedOn w:val="Normal"/>
    <w:next w:val="Normal"/>
    <w:link w:val="Heading1Char"/>
    <w:uiPriority w:val="9"/>
    <w:qFormat/>
    <w:rsid w:val="0059656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656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51:00Z</dcterms:created>
  <dcterms:modified xsi:type="dcterms:W3CDTF">2011-05-27T19:51:00Z</dcterms:modified>
</cp:coreProperties>
</file>